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1651" w:rsidRPr="005A12C4" w:rsidRDefault="00271651" w:rsidP="0027165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A12C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 w:cs="Times New Roman"/>
          <w:sz w:val="36"/>
          <w:szCs w:val="36"/>
        </w:rPr>
        <w:t>/</w:t>
      </w:r>
      <w:r w:rsidRPr="005A12C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2"/>
        <w:gridCol w:w="5018"/>
        <w:gridCol w:w="1232"/>
        <w:gridCol w:w="1100"/>
        <w:gridCol w:w="1102"/>
      </w:tblGrid>
      <w:tr w:rsidR="00271651" w:rsidRPr="00D50A41" w:rsidTr="00EF6D83">
        <w:trPr>
          <w:jc w:val="center"/>
        </w:trPr>
        <w:tc>
          <w:tcPr>
            <w:tcW w:w="71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bookmarkStart w:id="0" w:name="新生學習經驗與期待之調查與分析"/>
            <w:bookmarkStart w:id="1" w:name="學生學習成效評量—B新生學習經驗與期待之調查與分析"/>
            <w:bookmarkStart w:id="2" w:name="_GoBack"/>
            <w:r w:rsidRPr="007F7A8B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1110-016-2</w:t>
            </w:r>
            <w:bookmarkStart w:id="3" w:name="學生學習成效評量_B新生學習經驗與期待之調查與分析"/>
            <w:r w:rsidRPr="007F7A8B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學生學習成效評量</w:t>
            </w:r>
            <w:proofErr w:type="gramStart"/>
            <w:r w:rsidRPr="007F7A8B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7F7A8B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B.新生學習經驗與期待之調查與分析</w:t>
            </w:r>
            <w:bookmarkEnd w:id="0"/>
            <w:bookmarkEnd w:id="1"/>
            <w:bookmarkEnd w:id="3"/>
            <w:bookmarkEnd w:id="2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1651" w:rsidRPr="00E60755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E6075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271651" w:rsidRPr="00D50A41" w:rsidTr="00EF6D83">
        <w:trPr>
          <w:jc w:val="center"/>
        </w:trPr>
        <w:tc>
          <w:tcPr>
            <w:tcW w:w="71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71651" w:rsidRPr="00D50A41" w:rsidTr="00EF6D83">
        <w:trPr>
          <w:jc w:val="center"/>
        </w:trPr>
        <w:tc>
          <w:tcPr>
            <w:tcW w:w="71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</w:rPr>
            </w:pPr>
          </w:p>
          <w:p w:rsidR="00271651" w:rsidRPr="00D50A41" w:rsidRDefault="00271651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D50A41">
              <w:rPr>
                <w:rFonts w:ascii="標楷體" w:eastAsia="標楷體" w:hAnsi="標楷體" w:cs="Times New Roman"/>
                <w:color w:val="000000"/>
              </w:rPr>
              <w:t>新訂</w:t>
            </w:r>
          </w:p>
          <w:p w:rsidR="00271651" w:rsidRPr="00D50A41" w:rsidRDefault="00271651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4.4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江曉林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70C0"/>
              </w:rPr>
            </w:pPr>
          </w:p>
        </w:tc>
      </w:tr>
      <w:tr w:rsidR="00271651" w:rsidRPr="00D50A41" w:rsidTr="00EF6D83">
        <w:trPr>
          <w:jc w:val="center"/>
        </w:trPr>
        <w:tc>
          <w:tcPr>
            <w:tcW w:w="71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2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Default="00271651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教學資源中心改為教務處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271651" w:rsidRDefault="00271651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處：</w:t>
            </w:r>
          </w:p>
          <w:p w:rsidR="00271651" w:rsidRDefault="00271651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271651" w:rsidRPr="00D50A41" w:rsidRDefault="00271651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作業程序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2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至</w:t>
            </w: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2.5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105.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李禹</w:t>
            </w:r>
            <w:proofErr w:type="gramStart"/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葇</w:t>
            </w:r>
            <w:proofErr w:type="gramEnd"/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271651" w:rsidRPr="00D50A41" w:rsidTr="00EF6D83">
        <w:trPr>
          <w:jc w:val="center"/>
        </w:trPr>
        <w:tc>
          <w:tcPr>
            <w:tcW w:w="71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6052F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Default="00271651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271651" w:rsidRPr="006052F1" w:rsidRDefault="00271651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處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</w:p>
          <w:p w:rsidR="00271651" w:rsidRPr="006052F1" w:rsidRDefault="00271651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271651" w:rsidRPr="00FB2418" w:rsidRDefault="00271651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2.、2.5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6052F1" w:rsidRDefault="00271651" w:rsidP="00EF6D83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105.1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6052F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鄭惠心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71651" w:rsidRPr="00D50A41" w:rsidTr="00EF6D83">
        <w:trPr>
          <w:jc w:val="center"/>
        </w:trPr>
        <w:tc>
          <w:tcPr>
            <w:tcW w:w="71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Default="00271651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271651" w:rsidRPr="006052F1" w:rsidRDefault="00271651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處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</w:p>
          <w:p w:rsidR="00271651" w:rsidRDefault="00271651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1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3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271651" w:rsidRPr="004B34B8" w:rsidRDefault="00271651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2）控制重點修改3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06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.1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71651" w:rsidRPr="00D50A41" w:rsidTr="00EF6D83">
        <w:trPr>
          <w:jc w:val="center"/>
        </w:trPr>
        <w:tc>
          <w:tcPr>
            <w:tcW w:w="71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7F7A8B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7F7A8B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7F7A8B" w:rsidRDefault="00271651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7F7A8B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7F7A8B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7F7A8B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變更，修改作業時程。</w:t>
            </w:r>
          </w:p>
          <w:p w:rsidR="00271651" w:rsidRPr="007F7A8B" w:rsidRDefault="00271651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7F7A8B">
              <w:rPr>
                <w:rFonts w:ascii="標楷體" w:eastAsia="標楷體" w:hAnsi="標楷體" w:cs="Times New Roman" w:hint="eastAsia"/>
                <w:color w:val="000000" w:themeColor="text1"/>
              </w:rPr>
              <w:t>2.修正處</w:t>
            </w:r>
            <w:r w:rsidRPr="007F7A8B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7F7A8B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3.與2.4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7F7A8B" w:rsidRDefault="00271651" w:rsidP="00EF6D83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  <w:color w:val="000000" w:themeColor="text1"/>
              </w:rPr>
            </w:pPr>
            <w:r w:rsidRPr="007F7A8B">
              <w:rPr>
                <w:rFonts w:ascii="標楷體" w:eastAsia="標楷體" w:hAnsi="標楷體" w:cs="Times New Roman" w:hint="eastAsia"/>
                <w:color w:val="000000" w:themeColor="text1"/>
              </w:rPr>
              <w:t>107.9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7F7A8B" w:rsidRDefault="00271651" w:rsidP="00EF6D83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  <w:color w:val="000000" w:themeColor="text1"/>
              </w:rPr>
            </w:pPr>
            <w:r w:rsidRPr="007F7A8B">
              <w:rPr>
                <w:rFonts w:ascii="標楷體" w:eastAsia="標楷體" w:hAnsi="標楷體" w:cs="Times New Roman" w:hint="eastAsia"/>
                <w:color w:val="000000" w:themeColor="text1"/>
              </w:rPr>
              <w:t>鄭安妮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71651" w:rsidRPr="00D50A41" w:rsidTr="00EF6D83">
        <w:trPr>
          <w:jc w:val="center"/>
        </w:trPr>
        <w:tc>
          <w:tcPr>
            <w:tcW w:w="71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Default="00271651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271651" w:rsidRDefault="00271651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271651" w:rsidRPr="00D50A41" w:rsidRDefault="00271651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71651" w:rsidRPr="00D50A41" w:rsidTr="00EF6D83">
        <w:trPr>
          <w:jc w:val="center"/>
        </w:trPr>
        <w:tc>
          <w:tcPr>
            <w:tcW w:w="71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Default="00271651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271651" w:rsidRDefault="00271651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271651" w:rsidRDefault="00271651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71651" w:rsidRPr="00D50A41" w:rsidTr="00EF6D83">
        <w:trPr>
          <w:jc w:val="center"/>
        </w:trPr>
        <w:tc>
          <w:tcPr>
            <w:tcW w:w="71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271651" w:rsidRPr="00D50A41" w:rsidRDefault="00271651" w:rsidP="00EF6D83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271651" w:rsidRPr="00D50A41" w:rsidRDefault="00271651" w:rsidP="00EF6D83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271651" w:rsidRPr="004771A8" w:rsidRDefault="00271651" w:rsidP="00271651">
      <w:pPr>
        <w:jc w:val="right"/>
        <w:rPr>
          <w:rFonts w:ascii="Calibri" w:eastAsia="新細明體" w:hAnsi="Calibri" w:cs="Times New Roman"/>
          <w:b/>
        </w:rPr>
      </w:pPr>
    </w:p>
    <w:p w:rsidR="00271651" w:rsidRPr="005A12C4" w:rsidRDefault="00271651" w:rsidP="00271651">
      <w:pPr>
        <w:rPr>
          <w:rFonts w:ascii="Calibri" w:eastAsia="新細明體" w:hAnsi="Calibri" w:cs="Times New Roman"/>
        </w:rPr>
      </w:pPr>
      <w:r w:rsidRPr="005A12C4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D97D02" wp14:editId="3A9D8514">
                <wp:simplePos x="0" y="0"/>
                <wp:positionH relativeFrom="column">
                  <wp:posOffset>4205605</wp:posOffset>
                </wp:positionH>
                <wp:positionV relativeFrom="paragraph">
                  <wp:posOffset>668123</wp:posOffset>
                </wp:positionV>
                <wp:extent cx="2057400" cy="571500"/>
                <wp:effectExtent l="0" t="0" r="0" b="0"/>
                <wp:wrapNone/>
                <wp:docPr id="273" name="文字方塊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1651" w:rsidRPr="008F3C5D" w:rsidRDefault="00271651" w:rsidP="0027165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271651" w:rsidRPr="00A07CB8" w:rsidRDefault="00271651" w:rsidP="0027165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3" o:spid="_x0000_s1026" type="#_x0000_t202" style="position:absolute;margin-left:331.15pt;margin-top:52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SPTzQIAAME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" filled="f" stroked="f">
                <v:textbox>
                  <w:txbxContent>
                    <w:p w:rsidR="00271651" w:rsidRPr="008F3C5D" w:rsidRDefault="00271651" w:rsidP="0027165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271651" w:rsidRPr="00A07CB8" w:rsidRDefault="00271651" w:rsidP="0027165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1"/>
        <w:gridCol w:w="1549"/>
        <w:gridCol w:w="1242"/>
        <w:gridCol w:w="1299"/>
        <w:gridCol w:w="1023"/>
      </w:tblGrid>
      <w:tr w:rsidR="00271651" w:rsidRPr="00D50A41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50A4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71651" w:rsidRPr="00D50A41" w:rsidTr="00EF6D83">
        <w:trPr>
          <w:jc w:val="center"/>
        </w:trPr>
        <w:tc>
          <w:tcPr>
            <w:tcW w:w="24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86" w:type="pct"/>
            <w:tcBorders>
              <w:left w:val="single" w:sz="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71651" w:rsidRPr="00D50A41" w:rsidTr="00EF6D83">
        <w:trPr>
          <w:trHeight w:val="663"/>
          <w:jc w:val="center"/>
        </w:trPr>
        <w:tc>
          <w:tcPr>
            <w:tcW w:w="24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1651" w:rsidRPr="00A7124F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A7124F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7124F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B.新生學習經驗與期待之調查與分析</w:t>
            </w:r>
          </w:p>
        </w:tc>
        <w:tc>
          <w:tcPr>
            <w:tcW w:w="78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16-2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271651" w:rsidRPr="00441A49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41A49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71651" w:rsidRPr="00D50A41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71651" w:rsidRPr="005A12C4" w:rsidRDefault="00271651" w:rsidP="00271651">
      <w:pPr>
        <w:autoSpaceDE w:val="0"/>
        <w:autoSpaceDN w:val="0"/>
        <w:jc w:val="right"/>
        <w:rPr>
          <w:rFonts w:ascii="Times New Roman" w:eastAsia="標楷體" w:hAnsi="Times New Roman" w:cs="Times New Roman"/>
          <w:b/>
          <w:bCs/>
          <w:color w:val="000000"/>
        </w:rPr>
      </w:pPr>
    </w:p>
    <w:p w:rsidR="00271651" w:rsidRPr="007F7A8B" w:rsidRDefault="00271651" w:rsidP="0027165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Pr="007F7A8B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271651" w:rsidRPr="007F7A8B" w:rsidRDefault="00271651" w:rsidP="00271651">
      <w:pPr>
        <w:rPr>
          <w:rFonts w:ascii="標楷體" w:eastAsia="標楷體" w:hAnsi="標楷體" w:cs="Times New Roman"/>
          <w:szCs w:val="24"/>
        </w:rPr>
      </w:pPr>
      <w:r>
        <w:object w:dxaOrig="7220" w:dyaOrig="8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55pt;height:550.8pt" o:ole="">
            <v:imagedata r:id="rId5" o:title=""/>
          </v:shape>
          <o:OLEObject Type="Embed" ProgID="Visio.Drawing.11" ShapeID="_x0000_i1025" DrawAspect="Content" ObjectID="_1614427431" r:id="rId6"/>
        </w:object>
      </w:r>
      <w:r w:rsidRPr="007F7A8B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98"/>
        <w:gridCol w:w="1490"/>
        <w:gridCol w:w="1244"/>
        <w:gridCol w:w="1301"/>
        <w:gridCol w:w="1021"/>
      </w:tblGrid>
      <w:tr w:rsidR="00271651" w:rsidRPr="005A12C4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1651" w:rsidRPr="005A12C4" w:rsidRDefault="00271651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71651" w:rsidRPr="005A12C4" w:rsidTr="00EF6D83">
        <w:trPr>
          <w:jc w:val="center"/>
        </w:trPr>
        <w:tc>
          <w:tcPr>
            <w:tcW w:w="243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1651" w:rsidRPr="005A12C4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6" w:type="pct"/>
            <w:tcBorders>
              <w:left w:val="single" w:sz="2" w:space="0" w:color="auto"/>
            </w:tcBorders>
            <w:vAlign w:val="center"/>
          </w:tcPr>
          <w:p w:rsidR="00271651" w:rsidRPr="005A12C4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271651" w:rsidRPr="005A12C4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71651" w:rsidRPr="005A12C4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71651" w:rsidRPr="005A12C4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271651" w:rsidRPr="005A12C4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71651" w:rsidRPr="005A12C4" w:rsidTr="00EF6D83">
        <w:trPr>
          <w:trHeight w:val="663"/>
          <w:jc w:val="center"/>
        </w:trPr>
        <w:tc>
          <w:tcPr>
            <w:tcW w:w="24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1651" w:rsidRPr="00A7124F" w:rsidRDefault="00271651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A7124F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271651" w:rsidRPr="005A12C4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7124F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B.新生學習經驗與期待之調查與分析</w:t>
            </w:r>
          </w:p>
        </w:tc>
        <w:tc>
          <w:tcPr>
            <w:tcW w:w="7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1651" w:rsidRPr="005A12C4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271651" w:rsidRPr="005A12C4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16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71651" w:rsidRPr="00441A49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41A49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71651" w:rsidRPr="00165D07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1651" w:rsidRPr="005A12C4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71651" w:rsidRPr="005A12C4" w:rsidRDefault="00271651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71651" w:rsidRPr="005A12C4" w:rsidRDefault="00271651" w:rsidP="00271651">
      <w:pPr>
        <w:tabs>
          <w:tab w:val="num" w:pos="0"/>
        </w:tabs>
        <w:autoSpaceDE w:val="0"/>
        <w:autoSpaceDN w:val="0"/>
        <w:ind w:left="358" w:right="26" w:hangingChars="149" w:hanging="358"/>
        <w:jc w:val="right"/>
        <w:rPr>
          <w:rFonts w:ascii="Calibri" w:eastAsia="新細明體" w:hAnsi="Calibri" w:cs="Times New Roman"/>
        </w:rPr>
      </w:pPr>
    </w:p>
    <w:p w:rsidR="00271651" w:rsidRPr="005A12C4" w:rsidRDefault="00271651" w:rsidP="0027165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271651" w:rsidRPr="005A12C4" w:rsidRDefault="00271651" w:rsidP="00271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1.針對學習態度、學習方法、專業能力、基礎能力、生活及心理等面向設計學生學習成效問卷。</w:t>
      </w:r>
    </w:p>
    <w:p w:rsidR="00271651" w:rsidRPr="009D7FB8" w:rsidRDefault="00271651" w:rsidP="00271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2.</w:t>
      </w:r>
      <w:r w:rsidRPr="00BC36EE">
        <w:rPr>
          <w:rFonts w:ascii="標楷體" w:eastAsia="標楷體" w:hAnsi="標楷體" w:cs="Times New Roman" w:hint="eastAsia"/>
          <w:color w:val="000000"/>
        </w:rPr>
        <w:t>完成問卷設計。</w:t>
      </w:r>
    </w:p>
    <w:p w:rsidR="00271651" w:rsidRDefault="00271651" w:rsidP="00271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3.每年</w:t>
      </w:r>
      <w:r w:rsidRPr="005A12C4">
        <w:rPr>
          <w:rFonts w:ascii="標楷體" w:eastAsia="標楷體" w:hAnsi="標楷體" w:cs="Times New Roman"/>
          <w:color w:val="000000"/>
        </w:rPr>
        <w:t>9月</w:t>
      </w:r>
      <w:r>
        <w:rPr>
          <w:rFonts w:ascii="標楷體" w:eastAsia="標楷體" w:hAnsi="標楷體" w:cs="Times New Roman" w:hint="eastAsia"/>
          <w:color w:val="000000"/>
        </w:rPr>
        <w:t>中</w:t>
      </w:r>
      <w:r w:rsidRPr="00441A49">
        <w:rPr>
          <w:rFonts w:ascii="標楷體" w:eastAsia="標楷體" w:hAnsi="標楷體" w:cs="Times New Roman" w:hint="eastAsia"/>
          <w:color w:val="000000"/>
        </w:rPr>
        <w:t>新生定向營</w:t>
      </w:r>
      <w:r>
        <w:rPr>
          <w:rFonts w:ascii="標楷體" w:eastAsia="標楷體" w:hAnsi="標楷體" w:cs="Times New Roman" w:hint="eastAsia"/>
          <w:color w:val="000000"/>
        </w:rPr>
        <w:t>進行</w:t>
      </w:r>
      <w:r w:rsidRPr="005A12C4">
        <w:rPr>
          <w:rFonts w:ascii="標楷體" w:eastAsia="標楷體" w:hAnsi="標楷體" w:cs="Times New Roman" w:hint="eastAsia"/>
          <w:color w:val="000000"/>
        </w:rPr>
        <w:t>問卷施測。</w:t>
      </w:r>
    </w:p>
    <w:p w:rsidR="00271651" w:rsidRDefault="00271651" w:rsidP="00271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>
        <w:rPr>
          <w:rFonts w:ascii="標楷體" w:eastAsia="標楷體" w:hAnsi="標楷體" w:cs="Times New Roman" w:hint="eastAsia"/>
          <w:color w:val="000000"/>
        </w:rPr>
        <w:t>2.4.</w:t>
      </w:r>
      <w:r w:rsidRPr="005A12C4">
        <w:rPr>
          <w:rFonts w:ascii="標楷體" w:eastAsia="標楷體" w:hAnsi="標楷體" w:cs="Times New Roman"/>
          <w:color w:val="000000"/>
        </w:rPr>
        <w:t>每年</w:t>
      </w:r>
      <w:r w:rsidRPr="00441A49">
        <w:rPr>
          <w:rFonts w:ascii="標楷體" w:eastAsia="標楷體" w:hAnsi="標楷體" w:cs="Times New Roman" w:hint="eastAsia"/>
          <w:color w:val="000000"/>
        </w:rPr>
        <w:t>1</w:t>
      </w:r>
      <w:r w:rsidRPr="00441A49">
        <w:rPr>
          <w:rFonts w:ascii="標楷體" w:eastAsia="標楷體" w:hAnsi="標楷體" w:cs="Times New Roman"/>
          <w:color w:val="000000"/>
        </w:rPr>
        <w:t>1</w:t>
      </w:r>
      <w:r w:rsidRPr="004A36C1">
        <w:rPr>
          <w:rFonts w:ascii="標楷體" w:eastAsia="標楷體" w:hAnsi="標楷體" w:cs="Times New Roman" w:hint="eastAsia"/>
          <w:color w:val="000000"/>
        </w:rPr>
        <w:t>月</w:t>
      </w:r>
      <w:r w:rsidRPr="00441A49">
        <w:rPr>
          <w:rFonts w:ascii="標楷體" w:eastAsia="標楷體" w:hAnsi="標楷體" w:cs="Times New Roman" w:hint="eastAsia"/>
          <w:color w:val="000000"/>
        </w:rPr>
        <w:t>中</w:t>
      </w:r>
      <w:r w:rsidRPr="005A12C4">
        <w:rPr>
          <w:rFonts w:ascii="標楷體" w:eastAsia="標楷體" w:hAnsi="標楷體" w:cs="Times New Roman" w:hint="eastAsia"/>
          <w:color w:val="000000"/>
        </w:rPr>
        <w:t>前</w:t>
      </w:r>
      <w:r w:rsidRPr="005A12C4">
        <w:rPr>
          <w:rFonts w:ascii="標楷體" w:eastAsia="標楷體" w:hAnsi="標楷體" w:cs="Times New Roman"/>
          <w:color w:val="000000"/>
        </w:rPr>
        <w:t>完成「</w:t>
      </w:r>
      <w:r w:rsidRPr="005A12C4">
        <w:rPr>
          <w:rFonts w:ascii="標楷體" w:eastAsia="標楷體" w:hAnsi="標楷體" w:cs="Times New Roman" w:hint="eastAsia"/>
          <w:color w:val="000000"/>
        </w:rPr>
        <w:t>新生學習經驗與期待之</w:t>
      </w:r>
      <w:r w:rsidRPr="005A12C4">
        <w:rPr>
          <w:rFonts w:ascii="標楷體" w:eastAsia="標楷體" w:hAnsi="標楷體" w:cs="Times New Roman"/>
          <w:color w:val="000000"/>
        </w:rPr>
        <w:t>調查與分析」成果報告，並提供給各院系作為課程設計及輔導之參考。</w:t>
      </w:r>
    </w:p>
    <w:p w:rsidR="00271651" w:rsidRPr="005A12C4" w:rsidRDefault="00271651" w:rsidP="00271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>
        <w:rPr>
          <w:rFonts w:ascii="標楷體" w:eastAsia="標楷體" w:hAnsi="標楷體" w:cs="Times New Roman" w:hint="eastAsia"/>
          <w:color w:val="000000"/>
        </w:rPr>
        <w:t>2.5.</w:t>
      </w:r>
      <w:r w:rsidRPr="00BC36EE">
        <w:rPr>
          <w:rFonts w:ascii="標楷體" w:eastAsia="標楷體" w:hAnsi="標楷體" w:cs="Times New Roman" w:hint="eastAsia"/>
          <w:color w:val="000000"/>
        </w:rPr>
        <w:t>將成果報告提供給院系，以作為課程設計及輔導之參考</w:t>
      </w:r>
      <w:r w:rsidRPr="003B0C7D">
        <w:rPr>
          <w:rFonts w:ascii="標楷體" w:eastAsia="標楷體" w:hAnsi="標楷體" w:cs="Times New Roman" w:hint="eastAsia"/>
          <w:color w:val="000000"/>
        </w:rPr>
        <w:t>。</w:t>
      </w:r>
    </w:p>
    <w:p w:rsidR="00271651" w:rsidRPr="0098015A" w:rsidRDefault="00271651" w:rsidP="0027165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271651" w:rsidRPr="005A12C4" w:rsidRDefault="00271651" w:rsidP="00271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3.1.</w:t>
      </w:r>
      <w:r w:rsidRPr="00AD1F68">
        <w:rPr>
          <w:rFonts w:ascii="標楷體" w:eastAsia="標楷體" w:hAnsi="標楷體" w:cs="Times New Roman" w:hint="eastAsia"/>
          <w:color w:val="000000"/>
        </w:rPr>
        <w:t>是否產出分析報告。</w:t>
      </w:r>
    </w:p>
    <w:p w:rsidR="00271651" w:rsidRPr="0098015A" w:rsidRDefault="00271651" w:rsidP="0027165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271651" w:rsidRPr="005A12C4" w:rsidRDefault="00271651" w:rsidP="00271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無。</w:t>
      </w:r>
    </w:p>
    <w:p w:rsidR="00271651" w:rsidRPr="0098015A" w:rsidRDefault="00271651" w:rsidP="0027165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271651" w:rsidRDefault="00271651" w:rsidP="00271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5.1.佛光大學新生學習經驗與學習期待作業要點。</w:t>
      </w:r>
    </w:p>
    <w:p w:rsidR="00721E04" w:rsidRPr="00271651" w:rsidRDefault="00721E04"/>
    <w:sectPr w:rsidR="00721E04" w:rsidRPr="00271651" w:rsidSect="0027165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1651"/>
    <w:rsid w:val="00271651"/>
    <w:rsid w:val="00721E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165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7165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165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7165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9</Words>
  <Characters>798</Characters>
  <Application>Microsoft Office Word</Application>
  <DocSecurity>0</DocSecurity>
  <Lines>6</Lines>
  <Paragraphs>1</Paragraphs>
  <ScaleCrop>false</ScaleCrop>
  <Company/>
  <LinksUpToDate>false</LinksUpToDate>
  <CharactersWithSpaces>9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18T07:10:00Z</dcterms:created>
  <dcterms:modified xsi:type="dcterms:W3CDTF">2019-03-18T07:10:00Z</dcterms:modified>
</cp:coreProperties>
</file>